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6"/>
  </p:notesMasterIdLst>
  <p:handoutMasterIdLst>
    <p:handoutMasterId r:id="rId27"/>
  </p:handoutMasterIdLst>
  <p:sldIdLst>
    <p:sldId id="621" r:id="rId7"/>
    <p:sldId id="660" r:id="rId8"/>
    <p:sldId id="758" r:id="rId9"/>
    <p:sldId id="736" r:id="rId10"/>
    <p:sldId id="752" r:id="rId11"/>
    <p:sldId id="754" r:id="rId12"/>
    <p:sldId id="742" r:id="rId13"/>
    <p:sldId id="753" r:id="rId14"/>
    <p:sldId id="756" r:id="rId15"/>
    <p:sldId id="755" r:id="rId16"/>
    <p:sldId id="664" r:id="rId17"/>
    <p:sldId id="760" r:id="rId18"/>
    <p:sldId id="764" r:id="rId19"/>
    <p:sldId id="762" r:id="rId20"/>
    <p:sldId id="687" r:id="rId21"/>
    <p:sldId id="702" r:id="rId22"/>
    <p:sldId id="747" r:id="rId23"/>
    <p:sldId id="749" r:id="rId24"/>
    <p:sldId id="757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62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commentAuthors" Target="commentAuthor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1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1/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LE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discuss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association, as Enabled if that link can be used for frame exchange?</a:t>
            </a:r>
          </a:p>
          <a:p>
            <a:pPr lvl="1"/>
            <a:r>
              <a:rPr lang="en-US"/>
              <a:t>Note: </a:t>
            </a:r>
            <a:r>
              <a:rPr lang="en-US" dirty="0"/>
              <a:t>frame exchange is subject to the power states of corresponding STAs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a TBD signaling, within multi-link operation, to dynamically enable/disable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instance (of an MLLE) maintains its own power-state/mode on enabled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 : 11-19-1082 Multi-link Operation: Dynamic TID Transfer (Abhishek Patil - Qualcomm)</a:t>
            </a:r>
          </a:p>
          <a:p>
            <a:r>
              <a:rPr lang="en-US" sz="1800" dirty="0"/>
              <a:t>[5] : 11-19-0979 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2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6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0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discus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entity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entity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entity disables subset of links during off-peak hours</a:t>
            </a:r>
          </a:p>
          <a:p>
            <a:pPr lvl="2"/>
            <a:r>
              <a:rPr lang="en-US" dirty="0"/>
              <a:t>For example, AP entity in a home setting shrinks operations to a single link during the night</a:t>
            </a:r>
          </a:p>
          <a:p>
            <a:pPr lvl="2"/>
            <a:r>
              <a:rPr lang="en-US" dirty="0"/>
              <a:t>AP entity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entity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entity disables a subset of links for a STA while letting other STAs to exchange frames on one or more of the disabled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entity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entity is not available on disabled link</a:t>
            </a:r>
          </a:p>
          <a:p>
            <a:pPr lvl="1"/>
            <a:r>
              <a:rPr lang="en-US" u="sng" dirty="0"/>
              <a:t>MLO framework needs to provide a mechanism for an entity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entity on a link</a:t>
            </a:r>
          </a:p>
          <a:p>
            <a:pPr lvl="1"/>
            <a:r>
              <a:rPr lang="en-US" dirty="0"/>
              <a:t>Either entity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1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entity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 (i.e., disabled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6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059</TotalTime>
  <Words>1087</Words>
  <Application>Microsoft Office PowerPoint</Application>
  <PresentationFormat>On-screen Show (4:3)</PresentationFormat>
  <Paragraphs>148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Reference</vt:lpstr>
      <vt:lpstr>Appendix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203</cp:revision>
  <dcterms:created xsi:type="dcterms:W3CDTF">2012-05-29T15:24:34Z</dcterms:created>
  <dcterms:modified xsi:type="dcterms:W3CDTF">2019-11-06T21:5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